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8192564"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8192565"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0570E3"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6253E219" w:rsidR="004356ED"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4715C6DA" w14:textId="7ACD1075" w:rsidR="004C3AC0" w:rsidRPr="007C2E07" w:rsidRDefault="004C3AC0" w:rsidP="004356ED">
            <w:pPr>
              <w:pStyle w:val="Listenabsatz"/>
              <w:numPr>
                <w:ilvl w:val="0"/>
                <w:numId w:val="6"/>
              </w:numPr>
              <w:rPr>
                <w:noProof/>
              </w:rPr>
            </w:pPr>
            <w:r>
              <w:rPr>
                <w:noProof/>
              </w:rPr>
              <w:t>Zeitzone ändern</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lastRenderedPageBreak/>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112A5462" w14:textId="77777777" w:rsidR="0036426D" w:rsidRDefault="007B2C09" w:rsidP="0036426D">
            <w:pPr>
              <w:rPr>
                <w:rStyle w:val="Hyperlink"/>
                <w:rFonts w:ascii="Courier New" w:hAnsi="Courier New" w:cs="Courier New"/>
                <w:noProof/>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BF18F0">
                <w:rPr>
                  <w:rStyle w:val="Hyperlink"/>
                  <w:rFonts w:ascii="Courier New" w:hAnsi="Courier New" w:cs="Courier New"/>
                  <w:noProof/>
                  <w:color w:val="FFFFFF" w:themeColor="background1"/>
                  <w:lang w:val="en-GB"/>
                </w:rPr>
                <w:t>https://github.com/ReneSchwarzer/WebExpress.git</w:t>
              </w:r>
            </w:hyperlink>
          </w:p>
          <w:p w14:paraId="4875CB07" w14:textId="48B4B302" w:rsidR="00BF18F0" w:rsidRPr="0008470F" w:rsidRDefault="00BF18F0"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git clone </w:t>
            </w:r>
            <w:r w:rsidRPr="00BF18F0">
              <w:rPr>
                <w:rStyle w:val="Hyperlink"/>
                <w:rFonts w:ascii="Courier New" w:hAnsi="Courier New" w:cs="Courier New"/>
                <w:noProof/>
                <w:color w:val="FFFFFF" w:themeColor="background1"/>
                <w:lang w:val="en-GB"/>
              </w:rPr>
              <w:t>https://github.com/ReneSchwarzer/WebExpressAgent.git</w:t>
            </w:r>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63925F78"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01655823" w14:textId="7D402884"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3D7784" w:rsidRPr="007B2C09">
              <w:rPr>
                <w:rFonts w:ascii="Courier New" w:hAnsi="Courier New" w:cs="Courier New"/>
                <w:noProof/>
                <w:color w:val="FFFFFF" w:themeColor="background1"/>
                <w:lang w:val="en-GB"/>
              </w:rPr>
              <w:t>mtwb</w:t>
            </w:r>
            <w:r w:rsidR="003D7784" w:rsidRPr="001519A0">
              <w:rPr>
                <w:rFonts w:ascii="Courier New" w:hAnsi="Courier New" w:cs="Courier New"/>
                <w:noProof/>
                <w:color w:val="FFFFFF" w:themeColor="background1"/>
              </w:rPr>
              <w:t>:~/</w:t>
            </w:r>
            <w:r w:rsidR="003D7784">
              <w:rPr>
                <w:rFonts w:ascii="Courier New" w:hAnsi="Courier New" w:cs="Courier New"/>
                <w:noProof/>
                <w:color w:val="FFFFFF" w:themeColor="background1"/>
              </w:rPr>
              <w:t>MtWb</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6F859D2D" w14:textId="6036E46A" w:rsidR="003D7784" w:rsidRDefault="00C07EE0"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optional)</w:t>
            </w:r>
            <w:r w:rsidR="003D7784" w:rsidRPr="003D7784">
              <w:rPr>
                <w:rFonts w:ascii="Courier New" w:hAnsi="Courier New" w:cs="Courier New"/>
                <w:noProof/>
                <w:color w:val="FFFFFF" w:themeColor="background1"/>
                <w:lang w:val="en-GB"/>
              </w:rPr>
              <w:t>pi@mtwb:~/MtWb/src/core $ sudo chmod +x *.sh</w:t>
            </w:r>
          </w:p>
          <w:p w14:paraId="58C3BF9D" w14:textId="15FB94BC"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lastRenderedPageBreak/>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0570E3"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0570E3"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3D72E742" w:rsidR="0076676D" w:rsidRPr="0076676D" w:rsidRDefault="005D4E35" w:rsidP="0076676D">
      <w:r>
        <w:rPr>
          <w:noProof/>
        </w:rPr>
        <w:drawing>
          <wp:inline distT="0" distB="0" distL="0" distR="0" wp14:anchorId="7C1E9E53" wp14:editId="3278EDC5">
            <wp:extent cx="5760720" cy="4563110"/>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563110"/>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0173E2" w14:textId="77777777" w:rsidR="000570E3" w:rsidRDefault="000570E3" w:rsidP="0007111E">
      <w:pPr>
        <w:spacing w:after="0" w:line="240" w:lineRule="auto"/>
      </w:pPr>
      <w:r>
        <w:separator/>
      </w:r>
    </w:p>
  </w:endnote>
  <w:endnote w:type="continuationSeparator" w:id="0">
    <w:p w14:paraId="31072215" w14:textId="77777777" w:rsidR="000570E3" w:rsidRDefault="000570E3"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258C6B4B" w:rsidR="0007111E" w:rsidRDefault="0007111E">
          <w:pPr>
            <w:pStyle w:val="Fuzeile"/>
          </w:pPr>
          <w:r>
            <w:fldChar w:fldCharType="begin"/>
          </w:r>
          <w:r>
            <w:instrText xml:space="preserve"> TIME \@ "dd.MM.yyyy" </w:instrText>
          </w:r>
          <w:r>
            <w:fldChar w:fldCharType="separate"/>
          </w:r>
          <w:r w:rsidR="00BF18F0">
            <w:rPr>
              <w:noProof/>
            </w:rPr>
            <w:t>12.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9DA54E" w14:textId="77777777" w:rsidR="000570E3" w:rsidRDefault="000570E3" w:rsidP="0007111E">
      <w:pPr>
        <w:spacing w:after="0" w:line="240" w:lineRule="auto"/>
      </w:pPr>
      <w:r>
        <w:separator/>
      </w:r>
    </w:p>
  </w:footnote>
  <w:footnote w:type="continuationSeparator" w:id="0">
    <w:p w14:paraId="0B3776E4" w14:textId="77777777" w:rsidR="000570E3" w:rsidRDefault="000570E3"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0570E3"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570E3"/>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D7784"/>
    <w:rsid w:val="003F1D8C"/>
    <w:rsid w:val="004356ED"/>
    <w:rsid w:val="0044021D"/>
    <w:rsid w:val="00484C6B"/>
    <w:rsid w:val="00492E41"/>
    <w:rsid w:val="004C3AC0"/>
    <w:rsid w:val="004D2CE2"/>
    <w:rsid w:val="00517C30"/>
    <w:rsid w:val="00523C53"/>
    <w:rsid w:val="00575639"/>
    <w:rsid w:val="005D4E35"/>
    <w:rsid w:val="0061513C"/>
    <w:rsid w:val="006259BA"/>
    <w:rsid w:val="00643974"/>
    <w:rsid w:val="00664EF9"/>
    <w:rsid w:val="00666452"/>
    <w:rsid w:val="00704FDB"/>
    <w:rsid w:val="00723937"/>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BF18F0"/>
    <w:rsid w:val="00C032E5"/>
    <w:rsid w:val="00C07EE0"/>
    <w:rsid w:val="00C326A8"/>
    <w:rsid w:val="00C53CBC"/>
    <w:rsid w:val="00C55134"/>
    <w:rsid w:val="00C6538B"/>
    <w:rsid w:val="00D10D67"/>
    <w:rsid w:val="00D57515"/>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B27105"/>
    <w:rsid w:val="00C76B40"/>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562296-D6EB-4020-841D-3A4D572EB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74</Words>
  <Characters>3619</Characters>
  <Application>Microsoft Office Word</Application>
  <DocSecurity>0</DocSecurity>
  <Lines>30</Lines>
  <Paragraphs>8</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4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8</cp:revision>
  <dcterms:created xsi:type="dcterms:W3CDTF">2019-11-17T16:23:00Z</dcterms:created>
  <dcterms:modified xsi:type="dcterms:W3CDTF">2020-04-12T08:30:00Z</dcterms:modified>
  <cp:category>Anwenderhandbuch</cp:category>
</cp:coreProperties>
</file>